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256" r:id="rId2"/>
    <p:sldId id="259" r:id="rId3"/>
    <p:sldId id="258" r:id="rId4"/>
    <p:sldId id="260" r:id="rId5"/>
    <p:sldId id="261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989" autoAdjust="0"/>
    <p:restoredTop sz="99389" autoAdjust="0"/>
  </p:normalViewPr>
  <p:slideViewPr>
    <p:cSldViewPr>
      <p:cViewPr varScale="1">
        <p:scale>
          <a:sx n="103" d="100"/>
          <a:sy n="103" d="100"/>
        </p:scale>
        <p:origin x="41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6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EE0084-1B65-491A-93FE-77631D6075DE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306614-07C7-4BFE-B605-088854934A0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16801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01C959-B99C-41A6-BC7D-6625078B6016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DC69E4-7BB6-4D8B-9E53-E578BD298DD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4645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DC69E4-7BB6-4D8B-9E53-E578BD298DD0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43386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23243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304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57724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71040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6491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35172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4248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60630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61869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36112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25180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6B3B3D-C44E-4592-A857-E6AC4D40FA15}" type="datetimeFigureOut">
              <a:rPr lang="en-GB" smtClean="0"/>
              <a:t>11/12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63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80000"/>
                <a:satMod val="300000"/>
                <a:lumMod val="100000"/>
              </a:schemeClr>
            </a:gs>
            <a:gs pos="100000">
              <a:schemeClr val="bg2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619561"/>
              </p:ext>
            </p:extLst>
          </p:nvPr>
        </p:nvGraphicFramePr>
        <p:xfrm>
          <a:off x="309600" y="29880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" name="Visio" r:id="rId4" imgW="8667669" imgH="6248461" progId="Visio.Drawing.11">
                  <p:embed/>
                </p:oleObj>
              </mc:Choice>
              <mc:Fallback>
                <p:oleObj name="Visio" r:id="rId4" imgW="8667669" imgH="62484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9600" y="298800"/>
                        <a:ext cx="8624888" cy="620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82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911296"/>
              </p:ext>
            </p:extLst>
          </p:nvPr>
        </p:nvGraphicFramePr>
        <p:xfrm>
          <a:off x="307975" y="29845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2" name="Visio" r:id="rId3" imgW="8667669" imgH="6248461" progId="Visio.Drawing.11">
                  <p:embed/>
                </p:oleObj>
              </mc:Choice>
              <mc:Fallback>
                <p:oleObj name="Visio" r:id="rId3" imgW="8667669" imgH="62484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7975" y="298450"/>
                        <a:ext cx="8624888" cy="620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6941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034476"/>
              </p:ext>
            </p:extLst>
          </p:nvPr>
        </p:nvGraphicFramePr>
        <p:xfrm>
          <a:off x="-252536" y="293688"/>
          <a:ext cx="9686925" cy="634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" name="Visio" r:id="rId3" imgW="9505869" imgH="6381641" progId="Visio.Drawing.11">
                  <p:embed/>
                </p:oleObj>
              </mc:Choice>
              <mc:Fallback>
                <p:oleObj name="Visio" r:id="rId3" imgW="9505869" imgH="63816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52536" y="293688"/>
                        <a:ext cx="9686925" cy="6348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22986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233863"/>
              </p:ext>
            </p:extLst>
          </p:nvPr>
        </p:nvGraphicFramePr>
        <p:xfrm>
          <a:off x="307975" y="29845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3" name="Visio" r:id="rId3" imgW="8667669" imgH="6248461" progId="Visio.Drawing.11">
                  <p:embed/>
                </p:oleObj>
              </mc:Choice>
              <mc:Fallback>
                <p:oleObj name="Visio" r:id="rId3" imgW="8667669" imgH="62484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7975" y="298450"/>
                        <a:ext cx="8624888" cy="620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9017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734575"/>
              </p:ext>
            </p:extLst>
          </p:nvPr>
        </p:nvGraphicFramePr>
        <p:xfrm>
          <a:off x="307975" y="29845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8" name="Visio" r:id="rId3" imgW="8667669" imgH="6248461" progId="Visio.Drawing.11">
                  <p:embed/>
                </p:oleObj>
              </mc:Choice>
              <mc:Fallback>
                <p:oleObj name="Visio" r:id="rId3" imgW="8667669" imgH="624846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298450"/>
                        <a:ext cx="8624888" cy="620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53792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2787</TotalTime>
  <Words>1</Words>
  <Application>Microsoft Office PowerPoint</Application>
  <PresentationFormat>On-screen Show (4:3)</PresentationFormat>
  <Paragraphs>1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9" baseType="lpstr">
      <vt:lpstr>Arial</vt:lpstr>
      <vt:lpstr>Calibri</vt:lpstr>
      <vt:lpstr>Office Theme</vt:lpstr>
      <vt:lpstr>Microsoft Visio 2003-2010 Drawing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Leicester City Counci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hew Brown</dc:creator>
  <cp:lastModifiedBy>Fiona Byrne</cp:lastModifiedBy>
  <cp:revision>215</cp:revision>
  <dcterms:created xsi:type="dcterms:W3CDTF">2015-02-27T14:11:52Z</dcterms:created>
  <dcterms:modified xsi:type="dcterms:W3CDTF">2018-12-11T15:53:18Z</dcterms:modified>
</cp:coreProperties>
</file>